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77FD" w:rsidRDefault="00AC77FD" w:rsidP="00AC77FD">
      <w:pPr>
        <w:numPr>
          <w:ilvl w:val="0"/>
          <w:numId w:val="1"/>
        </w:numPr>
        <w:spacing w:before="120" w:after="120" w:line="360" w:lineRule="atLeast"/>
        <w:jc w:val="both"/>
        <w:rPr>
          <w:b/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Цель работы</w:t>
      </w:r>
    </w:p>
    <w:p w:rsidR="00AC77FD" w:rsidRPr="008220E1" w:rsidRDefault="00AC77FD" w:rsidP="00AC77FD">
      <w:pPr>
        <w:spacing w:before="120" w:after="120" w:line="360" w:lineRule="atLeast"/>
        <w:ind w:left="720"/>
        <w:jc w:val="both"/>
        <w:rPr>
          <w:b/>
          <w:color w:val="000000"/>
          <w:szCs w:val="28"/>
          <w:lang w:eastAsia="ru-RU"/>
        </w:rPr>
      </w:pPr>
      <w:r w:rsidRPr="008901AC">
        <w:rPr>
          <w:szCs w:val="28"/>
        </w:rPr>
        <w:t>Изучение и практическое применение методов анализа осуществимости разработки ПО.</w:t>
      </w:r>
    </w:p>
    <w:p w:rsidR="00AC77FD" w:rsidRDefault="00AC77FD" w:rsidP="00AC77FD">
      <w:pPr>
        <w:numPr>
          <w:ilvl w:val="0"/>
          <w:numId w:val="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Постановка задачи</w:t>
      </w:r>
      <w:r w:rsidRPr="008220E1">
        <w:rPr>
          <w:color w:val="000000"/>
          <w:szCs w:val="28"/>
          <w:lang w:eastAsia="ru-RU"/>
        </w:rPr>
        <w:t xml:space="preserve"> (в краткой форме)</w:t>
      </w:r>
    </w:p>
    <w:p w:rsidR="00C32A8A" w:rsidRPr="00E930EF" w:rsidRDefault="00E930EF" w:rsidP="00C32A8A">
      <w:pPr>
        <w:spacing w:before="120" w:after="120" w:line="360" w:lineRule="atLeast"/>
        <w:ind w:left="720"/>
        <w:jc w:val="both"/>
        <w:rPr>
          <w:color w:val="000000"/>
          <w:sz w:val="32"/>
          <w:szCs w:val="28"/>
          <w:lang w:eastAsia="ru-RU"/>
        </w:rPr>
      </w:pPr>
      <w:r w:rsidRPr="00E930EF">
        <w:rPr>
          <w:color w:val="000000"/>
          <w:szCs w:val="28"/>
          <w:lang w:eastAsia="ru-RU"/>
        </w:rPr>
        <w:t>Реализовать систему, упрощающую взаимодействие студента и преподавателя и помогающую в разработке и проверке курсовых работ.</w:t>
      </w:r>
    </w:p>
    <w:p w:rsidR="00AC77FD" w:rsidRDefault="00AC77FD" w:rsidP="00AC77FD">
      <w:pPr>
        <w:numPr>
          <w:ilvl w:val="0"/>
          <w:numId w:val="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Видение проекта</w:t>
      </w:r>
      <w:r w:rsidRPr="008220E1">
        <w:rPr>
          <w:color w:val="000000"/>
          <w:szCs w:val="28"/>
          <w:lang w:eastAsia="ru-RU"/>
        </w:rPr>
        <w:t>. Краткое описание целей проекта и проектных ограничений (бюджетных, временных и т.д.), которые важны для управления проектом</w:t>
      </w:r>
    </w:p>
    <w:p w:rsidR="00A2358B" w:rsidRDefault="00A2358B" w:rsidP="00A2358B">
      <w:pPr>
        <w:pStyle w:val="a3"/>
        <w:numPr>
          <w:ilvl w:val="0"/>
          <w:numId w:val="7"/>
        </w:numPr>
        <w:spacing w:before="120" w:after="120" w:line="360" w:lineRule="atLeast"/>
        <w:jc w:val="both"/>
        <w:rPr>
          <w:i/>
          <w:color w:val="000000"/>
          <w:szCs w:val="28"/>
          <w:lang w:eastAsia="ru-RU"/>
        </w:rPr>
      </w:pPr>
      <w:r w:rsidRPr="00A2358B">
        <w:rPr>
          <w:i/>
          <w:color w:val="000000"/>
          <w:szCs w:val="28"/>
          <w:lang w:eastAsia="ru-RU"/>
        </w:rPr>
        <w:t>Цель разработки</w:t>
      </w:r>
      <w:r w:rsidR="00745AC2">
        <w:rPr>
          <w:i/>
          <w:color w:val="000000"/>
          <w:szCs w:val="28"/>
          <w:lang w:eastAsia="ru-RU"/>
        </w:rPr>
        <w:t>(Фролов)</w:t>
      </w:r>
    </w:p>
    <w:p w:rsidR="0000000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>Унификация способа связи студента и преподавателя, а также контроля процесса написания студентом курсовой работы.</w:t>
      </w:r>
    </w:p>
    <w:p w:rsidR="0000000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>Упрощение способа внесения правок преподавателем.</w:t>
      </w:r>
    </w:p>
    <w:p w:rsidR="0000000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>Повышение продуктивности внесения правок (студент видит, что конкретно ему надо исправи</w:t>
      </w:r>
      <w:r w:rsidRPr="007603D7">
        <w:rPr>
          <w:color w:val="000000"/>
          <w:szCs w:val="28"/>
          <w:lang w:eastAsia="ru-RU"/>
        </w:rPr>
        <w:t xml:space="preserve">ть). </w:t>
      </w:r>
    </w:p>
    <w:p w:rsidR="00000000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 xml:space="preserve">Прозрачность процесса написания курсовых работ, что позволит выяснить, на каком этапе у студента возникают проблемы. </w:t>
      </w:r>
    </w:p>
    <w:p w:rsidR="007603D7" w:rsidRPr="007603D7" w:rsidRDefault="000A6E4D" w:rsidP="007603D7">
      <w:pPr>
        <w:pStyle w:val="a3"/>
        <w:numPr>
          <w:ilvl w:val="0"/>
          <w:numId w:val="8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7603D7">
        <w:rPr>
          <w:color w:val="000000"/>
          <w:szCs w:val="28"/>
          <w:lang w:eastAsia="ru-RU"/>
        </w:rPr>
        <w:t>Возможность советовать литературу упростит студенту поиск информации (список литературы всегда под рукой).</w:t>
      </w:r>
    </w:p>
    <w:p w:rsidR="00550BD4" w:rsidRPr="00550BD4" w:rsidRDefault="007603D7" w:rsidP="00B842F1">
      <w:pPr>
        <w:pStyle w:val="a3"/>
        <w:numPr>
          <w:ilvl w:val="0"/>
          <w:numId w:val="10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 w:rsidRPr="00550BD4">
        <w:rPr>
          <w:i/>
          <w:color w:val="000000"/>
          <w:szCs w:val="28"/>
          <w:lang w:eastAsia="ru-RU"/>
        </w:rPr>
        <w:t>Проектные ограничения</w:t>
      </w:r>
      <w:r w:rsidR="00745AC2">
        <w:rPr>
          <w:i/>
          <w:color w:val="000000"/>
          <w:szCs w:val="28"/>
          <w:lang w:eastAsia="ru-RU"/>
        </w:rPr>
        <w:t>(</w:t>
      </w:r>
      <w:proofErr w:type="spellStart"/>
      <w:r w:rsidR="00745AC2">
        <w:rPr>
          <w:i/>
          <w:color w:val="000000"/>
          <w:szCs w:val="28"/>
          <w:lang w:eastAsia="ru-RU"/>
        </w:rPr>
        <w:t>Чурзина</w:t>
      </w:r>
      <w:proofErr w:type="spellEnd"/>
      <w:r w:rsidR="00745AC2">
        <w:rPr>
          <w:i/>
          <w:color w:val="000000"/>
          <w:szCs w:val="28"/>
          <w:lang w:eastAsia="ru-RU"/>
        </w:rPr>
        <w:t>)</w:t>
      </w:r>
    </w:p>
    <w:p w:rsidR="00550BD4" w:rsidRDefault="00550BD4" w:rsidP="00550BD4">
      <w:pPr>
        <w:pStyle w:val="a3"/>
        <w:numPr>
          <w:ilvl w:val="0"/>
          <w:numId w:val="1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>
        <w:rPr>
          <w:color w:val="000000"/>
          <w:szCs w:val="28"/>
          <w:lang w:eastAsia="ru-RU"/>
        </w:rPr>
        <w:t>в</w:t>
      </w:r>
      <w:r w:rsidR="009C34FE" w:rsidRPr="00550BD4">
        <w:rPr>
          <w:color w:val="000000"/>
          <w:szCs w:val="28"/>
          <w:lang w:eastAsia="ru-RU"/>
        </w:rPr>
        <w:t xml:space="preserve"> первую очередь существуют бюджетные ограничения. К разработке системы нельзя привлечь сторонние организации из-за большого ценника на данный вид услуг. Вследствие этого, систему разрабатывать будут студенты под руководством преподавателей.</w:t>
      </w:r>
    </w:p>
    <w:p w:rsidR="009C34FE" w:rsidRPr="00550BD4" w:rsidRDefault="00550BD4" w:rsidP="00550BD4">
      <w:pPr>
        <w:pStyle w:val="a3"/>
        <w:numPr>
          <w:ilvl w:val="0"/>
          <w:numId w:val="11"/>
        </w:numPr>
        <w:spacing w:before="120" w:after="120" w:line="360" w:lineRule="atLeast"/>
        <w:jc w:val="both"/>
        <w:rPr>
          <w:color w:val="000000"/>
          <w:szCs w:val="28"/>
          <w:lang w:eastAsia="ru-RU"/>
        </w:rPr>
      </w:pPr>
      <w:r>
        <w:rPr>
          <w:color w:val="000000"/>
          <w:szCs w:val="28"/>
          <w:lang w:eastAsia="ru-RU"/>
        </w:rPr>
        <w:t>т</w:t>
      </w:r>
      <w:r w:rsidR="009C34FE" w:rsidRPr="00550BD4">
        <w:rPr>
          <w:color w:val="000000"/>
          <w:szCs w:val="28"/>
          <w:lang w:eastAsia="ru-RU"/>
        </w:rPr>
        <w:t xml:space="preserve">ак как в нашем вузе разработка </w:t>
      </w:r>
      <w:proofErr w:type="spellStart"/>
      <w:r w:rsidR="009C34FE" w:rsidRPr="00550BD4">
        <w:rPr>
          <w:color w:val="000000"/>
          <w:szCs w:val="28"/>
          <w:lang w:eastAsia="ru-RU"/>
        </w:rPr>
        <w:t>web</w:t>
      </w:r>
      <w:proofErr w:type="spellEnd"/>
      <w:r w:rsidR="009C34FE" w:rsidRPr="00550BD4">
        <w:rPr>
          <w:color w:val="000000"/>
          <w:szCs w:val="28"/>
          <w:lang w:eastAsia="ru-RU"/>
        </w:rPr>
        <w:t>-приложений (чем скорее всего и будет являться разработка) изучается на 4 курсе, то для разработки данной системы у студентов будет недостаточно времени, потому что оно будет уходить на написание диплома.</w:t>
      </w:r>
    </w:p>
    <w:p w:rsidR="00AC77FD" w:rsidRPr="008220E1" w:rsidRDefault="00AC77FD" w:rsidP="00AC77FD">
      <w:pPr>
        <w:numPr>
          <w:ilvl w:val="0"/>
          <w:numId w:val="1"/>
        </w:numPr>
        <w:spacing w:before="120" w:after="120" w:line="360" w:lineRule="atLeast"/>
        <w:rPr>
          <w:color w:val="000000"/>
          <w:szCs w:val="28"/>
          <w:lang w:eastAsia="ru-RU"/>
        </w:rPr>
      </w:pPr>
      <w:r w:rsidRPr="008220E1">
        <w:rPr>
          <w:b/>
          <w:color w:val="000000"/>
          <w:szCs w:val="28"/>
          <w:lang w:eastAsia="ru-RU"/>
        </w:rPr>
        <w:t>Отчет об обследовании предприятия</w:t>
      </w:r>
      <w:r w:rsidRPr="008220E1">
        <w:rPr>
          <w:color w:val="000000"/>
          <w:szCs w:val="28"/>
          <w:lang w:eastAsia="ru-RU"/>
        </w:rPr>
        <w:t>:</w:t>
      </w:r>
    </w:p>
    <w:p w:rsidR="00AC77FD" w:rsidRPr="00703AD5" w:rsidRDefault="00AC77FD" w:rsidP="00AC77FD">
      <w:pPr>
        <w:pStyle w:val="a3"/>
        <w:numPr>
          <w:ilvl w:val="0"/>
          <w:numId w:val="2"/>
        </w:numPr>
        <w:spacing w:after="0" w:line="0" w:lineRule="atLeast"/>
        <w:jc w:val="both"/>
        <w:rPr>
          <w:szCs w:val="28"/>
        </w:rPr>
      </w:pPr>
      <w:r w:rsidRPr="008220E1">
        <w:rPr>
          <w:i/>
          <w:iCs/>
          <w:szCs w:val="28"/>
        </w:rPr>
        <w:t>Организационная структура объекта (</w:t>
      </w:r>
      <w:r>
        <w:rPr>
          <w:i/>
          <w:iCs/>
          <w:szCs w:val="28"/>
        </w:rPr>
        <w:t xml:space="preserve">итоговое </w:t>
      </w:r>
      <w:r w:rsidRPr="008220E1">
        <w:rPr>
          <w:i/>
          <w:iCs/>
          <w:szCs w:val="28"/>
        </w:rPr>
        <w:t>словесное описание</w:t>
      </w:r>
      <w:r>
        <w:rPr>
          <w:i/>
          <w:iCs/>
          <w:szCs w:val="28"/>
        </w:rPr>
        <w:t xml:space="preserve"> и схема</w:t>
      </w:r>
      <w:r w:rsidRPr="008220E1">
        <w:rPr>
          <w:i/>
          <w:iCs/>
          <w:szCs w:val="28"/>
        </w:rPr>
        <w:t>)</w:t>
      </w:r>
      <w:r w:rsidR="00745AC2">
        <w:rPr>
          <w:i/>
          <w:iCs/>
          <w:szCs w:val="28"/>
        </w:rPr>
        <w:t xml:space="preserve"> (Фролов)</w:t>
      </w:r>
    </w:p>
    <w:p w:rsidR="00E00E52" w:rsidRDefault="00E00E52" w:rsidP="00E00E52">
      <w:pPr>
        <w:pStyle w:val="a3"/>
        <w:spacing w:after="0" w:line="0" w:lineRule="atLeast"/>
        <w:ind w:left="1211"/>
        <w:jc w:val="both"/>
        <w:rPr>
          <w:szCs w:val="28"/>
        </w:rPr>
      </w:pPr>
      <w:r>
        <w:rPr>
          <w:szCs w:val="28"/>
        </w:rPr>
        <w:t xml:space="preserve">Организационная структура вуза или даже кафедры слишком сложна и перегружена подразделениями и должностями слабо </w:t>
      </w:r>
      <w:r>
        <w:rPr>
          <w:szCs w:val="28"/>
        </w:rPr>
        <w:lastRenderedPageBreak/>
        <w:t xml:space="preserve">относящимися к автоматизируемому процессу, в следствие чего подверглась сильному упрощению. </w:t>
      </w:r>
    </w:p>
    <w:p w:rsidR="00E00E52" w:rsidRDefault="00E00E52" w:rsidP="00E00E52">
      <w:pPr>
        <w:pStyle w:val="a3"/>
        <w:spacing w:after="0" w:line="0" w:lineRule="atLeast"/>
        <w:ind w:left="1211"/>
        <w:jc w:val="center"/>
        <w:rPr>
          <w:szCs w:val="28"/>
        </w:rPr>
      </w:pPr>
      <w:bookmarkStart w:id="0" w:name="_GoBack"/>
      <w:r>
        <w:rPr>
          <w:noProof/>
          <w:szCs w:val="28"/>
          <w:lang w:eastAsia="ru-RU"/>
        </w:rPr>
        <w:drawing>
          <wp:inline distT="0" distB="0" distL="0" distR="0" wp14:anchorId="5277CA21" wp14:editId="58924488">
            <wp:extent cx="2691485" cy="2268000"/>
            <wp:effectExtent l="0" t="0" r="0" b="0"/>
            <wp:docPr id="1" name="Рисунок 1" descr="C:\Users\Admin\Downloads\OrgStru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Downloads\OrgStruct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485" cy="22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703AD5" w:rsidRPr="008220E1" w:rsidRDefault="00703AD5" w:rsidP="00703AD5">
      <w:pPr>
        <w:pStyle w:val="a3"/>
        <w:spacing w:after="0" w:line="0" w:lineRule="atLeast"/>
        <w:ind w:left="1211"/>
        <w:jc w:val="both"/>
        <w:rPr>
          <w:szCs w:val="28"/>
        </w:rPr>
      </w:pPr>
    </w:p>
    <w:p w:rsidR="00703AD5" w:rsidRDefault="00AC77FD" w:rsidP="00922848">
      <w:pPr>
        <w:pStyle w:val="a3"/>
        <w:numPr>
          <w:ilvl w:val="0"/>
          <w:numId w:val="2"/>
        </w:numPr>
        <w:spacing w:after="0" w:line="0" w:lineRule="atLeast"/>
        <w:jc w:val="both"/>
        <w:rPr>
          <w:i/>
          <w:iCs/>
          <w:szCs w:val="28"/>
        </w:rPr>
      </w:pPr>
      <w:r w:rsidRPr="00703AD5">
        <w:rPr>
          <w:i/>
          <w:iCs/>
          <w:szCs w:val="28"/>
        </w:rPr>
        <w:t xml:space="preserve">Кадровая структура объекта </w:t>
      </w:r>
    </w:p>
    <w:tbl>
      <w:tblPr>
        <w:tblStyle w:val="a4"/>
        <w:tblW w:w="0" w:type="auto"/>
        <w:tblInd w:w="1211" w:type="dxa"/>
        <w:tblLook w:val="04A0" w:firstRow="1" w:lastRow="0" w:firstColumn="1" w:lastColumn="0" w:noHBand="0" w:noVBand="1"/>
      </w:tblPr>
      <w:tblGrid>
        <w:gridCol w:w="2023"/>
        <w:gridCol w:w="2157"/>
        <w:gridCol w:w="1872"/>
        <w:gridCol w:w="2082"/>
      </w:tblGrid>
      <w:tr w:rsidR="00703AD5" w:rsidRPr="00865889" w:rsidTr="005044AD">
        <w:tc>
          <w:tcPr>
            <w:tcW w:w="2392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Сотрудник</w:t>
            </w:r>
          </w:p>
        </w:tc>
        <w:tc>
          <w:tcPr>
            <w:tcW w:w="2393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Деятельность</w:t>
            </w:r>
          </w:p>
        </w:tc>
        <w:tc>
          <w:tcPr>
            <w:tcW w:w="2393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Бизнес-процесс</w:t>
            </w:r>
          </w:p>
        </w:tc>
        <w:tc>
          <w:tcPr>
            <w:tcW w:w="2393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В подчинении у:</w:t>
            </w:r>
          </w:p>
        </w:tc>
      </w:tr>
      <w:tr w:rsidR="00703AD5" w:rsidRPr="00865889" w:rsidTr="005044AD">
        <w:tc>
          <w:tcPr>
            <w:tcW w:w="2392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  <w:tc>
          <w:tcPr>
            <w:tcW w:w="2393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  <w:tc>
          <w:tcPr>
            <w:tcW w:w="2393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  <w:tc>
          <w:tcPr>
            <w:tcW w:w="2393" w:type="dxa"/>
          </w:tcPr>
          <w:p w:rsidR="00703AD5" w:rsidRPr="00865889" w:rsidRDefault="00703AD5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</w:tr>
    </w:tbl>
    <w:p w:rsidR="00703AD5" w:rsidRDefault="00703AD5" w:rsidP="00703AD5">
      <w:pPr>
        <w:pStyle w:val="a3"/>
        <w:spacing w:after="0" w:line="0" w:lineRule="atLeast"/>
        <w:ind w:left="1211"/>
        <w:jc w:val="both"/>
        <w:rPr>
          <w:i/>
          <w:iCs/>
          <w:szCs w:val="28"/>
        </w:rPr>
      </w:pPr>
    </w:p>
    <w:p w:rsidR="00AC77FD" w:rsidRDefault="00AC77FD" w:rsidP="00922848">
      <w:pPr>
        <w:pStyle w:val="a3"/>
        <w:numPr>
          <w:ilvl w:val="0"/>
          <w:numId w:val="2"/>
        </w:numPr>
        <w:spacing w:after="0" w:line="0" w:lineRule="atLeast"/>
        <w:jc w:val="both"/>
        <w:rPr>
          <w:i/>
          <w:iCs/>
          <w:szCs w:val="28"/>
        </w:rPr>
      </w:pPr>
      <w:r w:rsidRPr="00703AD5">
        <w:rPr>
          <w:i/>
          <w:iCs/>
          <w:szCs w:val="28"/>
        </w:rPr>
        <w:t xml:space="preserve">Основные бизнес-процессы объекта (итоговое словесное описание в формате: </w:t>
      </w:r>
      <w:proofErr w:type="gramStart"/>
      <w:r w:rsidRPr="00703AD5">
        <w:rPr>
          <w:i/>
          <w:iCs/>
          <w:szCs w:val="28"/>
        </w:rPr>
        <w:t>процесс::</w:t>
      </w:r>
      <w:proofErr w:type="gramEnd"/>
      <w:r w:rsidRPr="00703AD5">
        <w:rPr>
          <w:i/>
          <w:iCs/>
          <w:szCs w:val="28"/>
        </w:rPr>
        <w:t xml:space="preserve">участники процесса::входные данные + документы::выходные данные + документы и диаграмма </w:t>
      </w:r>
      <w:r w:rsidRPr="00703AD5">
        <w:rPr>
          <w:i/>
          <w:iCs/>
          <w:szCs w:val="28"/>
          <w:lang w:val="en-US"/>
        </w:rPr>
        <w:t>IDF</w:t>
      </w:r>
      <w:r w:rsidRPr="00703AD5">
        <w:rPr>
          <w:i/>
          <w:iCs/>
          <w:szCs w:val="28"/>
        </w:rPr>
        <w:t>0)</w:t>
      </w:r>
    </w:p>
    <w:p w:rsidR="00A07225" w:rsidRDefault="00A07225" w:rsidP="00A07225">
      <w:pPr>
        <w:pStyle w:val="a3"/>
        <w:spacing w:after="0" w:line="0" w:lineRule="atLeast"/>
        <w:ind w:left="284"/>
        <w:jc w:val="both"/>
        <w:rPr>
          <w:i/>
          <w:iCs/>
          <w:szCs w:val="28"/>
        </w:rPr>
      </w:pPr>
      <w:r>
        <w:rPr>
          <w:iCs/>
          <w:noProof/>
          <w:szCs w:val="28"/>
          <w:lang w:eastAsia="ru-RU"/>
        </w:rPr>
        <w:drawing>
          <wp:inline distT="0" distB="0" distL="0" distR="0" wp14:anchorId="4238D8C8" wp14:editId="19E150A4">
            <wp:extent cx="5940425" cy="2590165"/>
            <wp:effectExtent l="0" t="0" r="317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def0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951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701"/>
        <w:gridCol w:w="1814"/>
        <w:gridCol w:w="1779"/>
        <w:gridCol w:w="2077"/>
        <w:gridCol w:w="2141"/>
      </w:tblGrid>
      <w:tr w:rsidR="00F21EDB" w:rsidRPr="00865889" w:rsidTr="00F40A73">
        <w:tc>
          <w:tcPr>
            <w:tcW w:w="1701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Бизнес-процесс</w:t>
            </w:r>
          </w:p>
        </w:tc>
        <w:tc>
          <w:tcPr>
            <w:tcW w:w="1814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 xml:space="preserve">Участники </w:t>
            </w:r>
          </w:p>
        </w:tc>
        <w:tc>
          <w:tcPr>
            <w:tcW w:w="1779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Входные данные</w:t>
            </w:r>
          </w:p>
        </w:tc>
        <w:tc>
          <w:tcPr>
            <w:tcW w:w="2077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Выходные данные</w:t>
            </w:r>
          </w:p>
        </w:tc>
        <w:tc>
          <w:tcPr>
            <w:tcW w:w="2141" w:type="dxa"/>
          </w:tcPr>
          <w:p w:rsidR="00F21EDB" w:rsidRPr="00865889" w:rsidRDefault="00F21EDB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 xml:space="preserve">Документы 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 w:rsidRPr="0031668C">
              <w:t>Обеспечение студентов литературой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, 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ема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писок литературы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каз о распределении тем курсовых работ, перечень необходимой литературы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85B5C" w:rsidRDefault="007057A4" w:rsidP="007057A4">
            <w:pPr>
              <w:pStyle w:val="a5"/>
              <w:textAlignment w:val="baseline"/>
            </w:pPr>
            <w:r w:rsidRPr="00385B5C">
              <w:t xml:space="preserve">Уточнение информации </w:t>
            </w:r>
            <w:r w:rsidRPr="00385B5C">
              <w:lastRenderedPageBreak/>
              <w:t>по курсовой работе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lastRenderedPageBreak/>
              <w:t xml:space="preserve">Студент, руководитель </w:t>
            </w:r>
            <w:r>
              <w:rPr>
                <w:iCs/>
                <w:sz w:val="24"/>
                <w:szCs w:val="24"/>
              </w:rPr>
              <w:lastRenderedPageBreak/>
              <w:t>выпускной работы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lastRenderedPageBreak/>
              <w:t>Список литератур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Достоверные сведения и </w:t>
            </w:r>
            <w:r>
              <w:rPr>
                <w:iCs/>
                <w:sz w:val="24"/>
                <w:szCs w:val="24"/>
              </w:rPr>
              <w:lastRenderedPageBreak/>
              <w:t>информация для написания курсовой работы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lastRenderedPageBreak/>
              <w:t xml:space="preserve">Приказ о распределении </w:t>
            </w:r>
            <w:r>
              <w:rPr>
                <w:iCs/>
                <w:sz w:val="24"/>
                <w:szCs w:val="24"/>
              </w:rPr>
              <w:lastRenderedPageBreak/>
              <w:t>тем курсовых работ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Default="007057A4" w:rsidP="007057A4">
            <w:pPr>
              <w:pStyle w:val="a5"/>
              <w:textAlignment w:val="baseline"/>
            </w:pPr>
            <w:r>
              <w:lastRenderedPageBreak/>
              <w:t>Написание курсовой работы</w:t>
            </w:r>
          </w:p>
        </w:tc>
        <w:tc>
          <w:tcPr>
            <w:tcW w:w="1814" w:type="dxa"/>
          </w:tcPr>
          <w:p w:rsidR="007057A4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Достоверные сведения и информация для написания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Черновой вариант курсовой работы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каз о распределении тем курсовых работ, перечень необходимой литературы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С</w:t>
            </w:r>
            <w:r w:rsidRPr="0031668C">
              <w:t xml:space="preserve">дача работы на проверку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Черновой вариант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Черновой вариант курсовой работы у преподавателя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П</w:t>
            </w:r>
            <w:r w:rsidRPr="0031668C">
              <w:t>роверка работы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Черновой вариант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О</w:t>
            </w:r>
            <w:r w:rsidRPr="0031668C">
              <w:t xml:space="preserve">бсуждение ошибок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, 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, информация об ошибках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К</w:t>
            </w:r>
            <w:r w:rsidRPr="0031668C">
              <w:t xml:space="preserve">орректировка ошибок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оверенная работа с поправками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Исправленная курсовая работа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Требования к курсовой работе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Н</w:t>
            </w:r>
            <w:r w:rsidRPr="0031668C">
              <w:t xml:space="preserve">азначение очной встречи 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еподаватель, студент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Курсовая работа</w:t>
            </w:r>
          </w:p>
        </w:tc>
        <w:tc>
          <w:tcPr>
            <w:tcW w:w="2077" w:type="dxa"/>
          </w:tcPr>
          <w:p w:rsidR="007057A4" w:rsidRPr="007E0688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  <w:lang w:val="en-US"/>
              </w:rPr>
            </w:pPr>
            <w:r>
              <w:rPr>
                <w:iCs/>
                <w:sz w:val="24"/>
                <w:szCs w:val="24"/>
              </w:rPr>
              <w:t xml:space="preserve">Курсовая работа </w:t>
            </w:r>
            <w:r>
              <w:rPr>
                <w:iCs/>
                <w:sz w:val="24"/>
                <w:szCs w:val="24"/>
                <w:lang w:val="en-US"/>
              </w:rPr>
              <w:t>[</w:t>
            </w:r>
            <w:r>
              <w:rPr>
                <w:iCs/>
                <w:sz w:val="24"/>
                <w:szCs w:val="24"/>
              </w:rPr>
              <w:t>с поправками</w:t>
            </w:r>
            <w:r>
              <w:rPr>
                <w:iCs/>
                <w:sz w:val="24"/>
                <w:szCs w:val="24"/>
                <w:lang w:val="en-US"/>
              </w:rPr>
              <w:t>]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Расписание занятий преподавателя, расписание </w:t>
            </w:r>
            <w:proofErr w:type="spellStart"/>
            <w:r>
              <w:rPr>
                <w:iCs/>
                <w:sz w:val="24"/>
                <w:szCs w:val="24"/>
              </w:rPr>
              <w:t>ОргСРС</w:t>
            </w:r>
            <w:proofErr w:type="spellEnd"/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З</w:t>
            </w:r>
            <w:r w:rsidRPr="0031668C">
              <w:t>ащита курсовой работы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 xml:space="preserve">Студент, преподаватель, </w:t>
            </w:r>
            <w:r w:rsidRPr="0031668C">
              <w:rPr>
                <w:iCs/>
                <w:sz w:val="24"/>
                <w:szCs w:val="24"/>
              </w:rPr>
              <w:t>[</w:t>
            </w:r>
            <w:r>
              <w:rPr>
                <w:iCs/>
                <w:sz w:val="24"/>
                <w:szCs w:val="24"/>
              </w:rPr>
              <w:t>руководитель выпускной работы</w:t>
            </w:r>
            <w:r w:rsidRPr="0031668C">
              <w:rPr>
                <w:iCs/>
                <w:sz w:val="24"/>
                <w:szCs w:val="24"/>
              </w:rPr>
              <w:t>]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Итоговый вариант курсовой работы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Оценка в зачетке, сданная курсовая работа преподавателю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каз о защите курсовых работ</w:t>
            </w:r>
          </w:p>
        </w:tc>
      </w:tr>
      <w:tr w:rsidR="007057A4" w:rsidRPr="00865889" w:rsidTr="00F40A73">
        <w:tc>
          <w:tcPr>
            <w:tcW w:w="1701" w:type="dxa"/>
          </w:tcPr>
          <w:p w:rsidR="007057A4" w:rsidRPr="0031668C" w:rsidRDefault="007057A4" w:rsidP="007057A4">
            <w:pPr>
              <w:pStyle w:val="a5"/>
              <w:textAlignment w:val="baseline"/>
            </w:pPr>
            <w:r>
              <w:t>С</w:t>
            </w:r>
            <w:r w:rsidRPr="0031668C">
              <w:t>дача работы в архив</w:t>
            </w:r>
          </w:p>
        </w:tc>
        <w:tc>
          <w:tcPr>
            <w:tcW w:w="1814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еподаватель</w:t>
            </w:r>
          </w:p>
        </w:tc>
        <w:tc>
          <w:tcPr>
            <w:tcW w:w="1779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Оценка в зачетке, сданная курсовая работа преподавателю</w:t>
            </w:r>
          </w:p>
        </w:tc>
        <w:tc>
          <w:tcPr>
            <w:tcW w:w="2077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Принятая курсовая работа, оценка в зачетке</w:t>
            </w:r>
          </w:p>
        </w:tc>
        <w:tc>
          <w:tcPr>
            <w:tcW w:w="2141" w:type="dxa"/>
          </w:tcPr>
          <w:p w:rsidR="007057A4" w:rsidRPr="0031668C" w:rsidRDefault="007057A4" w:rsidP="007057A4">
            <w:pPr>
              <w:pStyle w:val="a3"/>
              <w:spacing w:after="0" w:line="0" w:lineRule="atLeast"/>
              <w:ind w:left="0"/>
              <w:jc w:val="both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Оценочный лист, приказ о защите курсовых работ, ведомость</w:t>
            </w:r>
          </w:p>
        </w:tc>
      </w:tr>
    </w:tbl>
    <w:p w:rsidR="00F21EDB" w:rsidRPr="00703AD5" w:rsidRDefault="00F21EDB" w:rsidP="00F21EDB">
      <w:pPr>
        <w:pStyle w:val="a3"/>
        <w:spacing w:after="0" w:line="0" w:lineRule="atLeast"/>
        <w:ind w:left="1211"/>
        <w:jc w:val="both"/>
        <w:rPr>
          <w:i/>
          <w:iCs/>
          <w:szCs w:val="28"/>
        </w:rPr>
      </w:pPr>
    </w:p>
    <w:p w:rsidR="00AC77FD" w:rsidRDefault="00AC77FD" w:rsidP="00AC77FD">
      <w:pPr>
        <w:pStyle w:val="a3"/>
        <w:numPr>
          <w:ilvl w:val="0"/>
          <w:numId w:val="2"/>
        </w:numPr>
        <w:spacing w:after="0" w:line="0" w:lineRule="atLeast"/>
        <w:jc w:val="both"/>
        <w:rPr>
          <w:i/>
          <w:iCs/>
          <w:szCs w:val="28"/>
        </w:rPr>
      </w:pPr>
      <w:r>
        <w:rPr>
          <w:i/>
          <w:iCs/>
          <w:szCs w:val="28"/>
        </w:rPr>
        <w:t>Основные проблемы в организации (в формате: бизнес-</w:t>
      </w:r>
      <w:proofErr w:type="gramStart"/>
      <w:r>
        <w:rPr>
          <w:i/>
          <w:iCs/>
          <w:szCs w:val="28"/>
        </w:rPr>
        <w:t>процесс::</w:t>
      </w:r>
      <w:proofErr w:type="gramEnd"/>
      <w:r>
        <w:rPr>
          <w:i/>
          <w:iCs/>
          <w:szCs w:val="28"/>
        </w:rPr>
        <w:t>участники::проблема)</w:t>
      </w:r>
    </w:p>
    <w:tbl>
      <w:tblPr>
        <w:tblStyle w:val="a4"/>
        <w:tblW w:w="9457" w:type="dxa"/>
        <w:tblInd w:w="279" w:type="dxa"/>
        <w:tblLook w:val="04A0" w:firstRow="1" w:lastRow="0" w:firstColumn="1" w:lastColumn="0" w:noHBand="0" w:noVBand="1"/>
      </w:tblPr>
      <w:tblGrid>
        <w:gridCol w:w="1984"/>
        <w:gridCol w:w="2934"/>
        <w:gridCol w:w="4539"/>
      </w:tblGrid>
      <w:tr w:rsidR="00477109" w:rsidRPr="00AA2454" w:rsidTr="00F17CC3">
        <w:tc>
          <w:tcPr>
            <w:tcW w:w="1984" w:type="dxa"/>
          </w:tcPr>
          <w:p w:rsidR="00477109" w:rsidRPr="00AA2454" w:rsidRDefault="00477109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Бизнес-процесс</w:t>
            </w:r>
          </w:p>
        </w:tc>
        <w:tc>
          <w:tcPr>
            <w:tcW w:w="2934" w:type="dxa"/>
          </w:tcPr>
          <w:p w:rsidR="00477109" w:rsidRPr="00AA2454" w:rsidRDefault="00477109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 xml:space="preserve">Участники </w:t>
            </w:r>
          </w:p>
        </w:tc>
        <w:tc>
          <w:tcPr>
            <w:tcW w:w="4539" w:type="dxa"/>
          </w:tcPr>
          <w:p w:rsidR="00477109" w:rsidRPr="00AA2454" w:rsidRDefault="00477109" w:rsidP="005044A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облема</w:t>
            </w:r>
          </w:p>
        </w:tc>
      </w:tr>
      <w:tr w:rsidR="00A07225" w:rsidRPr="00AA2454" w:rsidTr="00F17CC3">
        <w:tc>
          <w:tcPr>
            <w:tcW w:w="1984" w:type="dxa"/>
          </w:tcPr>
          <w:p w:rsidR="00A07225" w:rsidRPr="00AA2454" w:rsidRDefault="00A07225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Уточнение информации по курсовой работе</w:t>
            </w:r>
          </w:p>
        </w:tc>
        <w:tc>
          <w:tcPr>
            <w:tcW w:w="2934" w:type="dxa"/>
          </w:tcPr>
          <w:p w:rsidR="00A07225" w:rsidRPr="00AA2454" w:rsidRDefault="00A07225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руководитель выпускной работы</w:t>
            </w:r>
          </w:p>
        </w:tc>
        <w:tc>
          <w:tcPr>
            <w:tcW w:w="4539" w:type="dxa"/>
          </w:tcPr>
          <w:p w:rsidR="00A07225" w:rsidRPr="00AA2454" w:rsidRDefault="002D0952" w:rsidP="002D0952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У руководителя и студента не всегда есть возможность очно встретиться </w:t>
            </w:r>
          </w:p>
        </w:tc>
      </w:tr>
      <w:tr w:rsidR="001A6349" w:rsidRPr="00AA2454" w:rsidTr="00F17CC3">
        <w:tc>
          <w:tcPr>
            <w:tcW w:w="1984" w:type="dxa"/>
          </w:tcPr>
          <w:p w:rsidR="001A6349" w:rsidRPr="00AA2454" w:rsidRDefault="001A6349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lastRenderedPageBreak/>
              <w:t xml:space="preserve">Сдача работы на проверку </w:t>
            </w:r>
          </w:p>
        </w:tc>
        <w:tc>
          <w:tcPr>
            <w:tcW w:w="2934" w:type="dxa"/>
          </w:tcPr>
          <w:p w:rsidR="001A6349" w:rsidRPr="00AA2454" w:rsidRDefault="001A6349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</w:t>
            </w:r>
          </w:p>
        </w:tc>
        <w:tc>
          <w:tcPr>
            <w:tcW w:w="4539" w:type="dxa"/>
            <w:vMerge w:val="restart"/>
          </w:tcPr>
          <w:p w:rsidR="001A6349" w:rsidRPr="00AA2454" w:rsidRDefault="001A6349" w:rsidP="00A072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У преподавателя и студента не всегда ест</w:t>
            </w:r>
            <w:r w:rsidR="00582A2A">
              <w:rPr>
                <w:iCs/>
                <w:szCs w:val="28"/>
              </w:rPr>
              <w:t xml:space="preserve">ь возможность очно </w:t>
            </w:r>
            <w:r w:rsidR="00ED0FC7">
              <w:rPr>
                <w:iCs/>
                <w:szCs w:val="28"/>
              </w:rPr>
              <w:t>встретиться</w:t>
            </w:r>
            <w:r w:rsidR="00582A2A">
              <w:rPr>
                <w:iCs/>
                <w:szCs w:val="28"/>
              </w:rPr>
              <w:t xml:space="preserve"> </w:t>
            </w:r>
            <w:r w:rsidR="00ED0FC7">
              <w:rPr>
                <w:iCs/>
                <w:szCs w:val="28"/>
              </w:rPr>
              <w:t>для сдачи или обсуждения ошибок</w:t>
            </w:r>
          </w:p>
        </w:tc>
      </w:tr>
      <w:tr w:rsidR="001A6349" w:rsidRPr="00AA2454" w:rsidTr="00F17CC3">
        <w:tc>
          <w:tcPr>
            <w:tcW w:w="1984" w:type="dxa"/>
          </w:tcPr>
          <w:p w:rsidR="001A6349" w:rsidRPr="00AA2454" w:rsidRDefault="001A6349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 xml:space="preserve">Обсуждение ошибок </w:t>
            </w:r>
          </w:p>
        </w:tc>
        <w:tc>
          <w:tcPr>
            <w:tcW w:w="2934" w:type="dxa"/>
          </w:tcPr>
          <w:p w:rsidR="001A6349" w:rsidRPr="00AA2454" w:rsidRDefault="001A6349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преподаватель</w:t>
            </w:r>
          </w:p>
        </w:tc>
        <w:tc>
          <w:tcPr>
            <w:tcW w:w="4539" w:type="dxa"/>
            <w:vMerge/>
          </w:tcPr>
          <w:p w:rsidR="001A6349" w:rsidRPr="00AA2454" w:rsidRDefault="001A6349" w:rsidP="00A072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</w:tr>
      <w:tr w:rsidR="008C3A25" w:rsidRPr="00AA2454" w:rsidTr="00F17CC3">
        <w:tc>
          <w:tcPr>
            <w:tcW w:w="1984" w:type="dxa"/>
          </w:tcPr>
          <w:p w:rsidR="008C3A25" w:rsidRPr="00AA2454" w:rsidRDefault="008C3A25" w:rsidP="008C3A25">
            <w:pPr>
              <w:pStyle w:val="a5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роль процесса выполнения</w:t>
            </w:r>
          </w:p>
        </w:tc>
        <w:tc>
          <w:tcPr>
            <w:tcW w:w="2934" w:type="dxa"/>
          </w:tcPr>
          <w:p w:rsidR="008C3A25" w:rsidRPr="00AA2454" w:rsidRDefault="008C3A25" w:rsidP="008C3A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539" w:type="dxa"/>
          </w:tcPr>
          <w:p w:rsidR="008C3A25" w:rsidRPr="00AA2454" w:rsidRDefault="008C3A25" w:rsidP="008C3A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Преподаватель не всегда может </w:t>
            </w:r>
            <w:r w:rsidRPr="008C3A25">
              <w:rPr>
                <w:iCs/>
                <w:szCs w:val="28"/>
              </w:rPr>
              <w:t>быть в курсе текущих изменений и вовремя вносить предложения по изменению курсовой работы.</w:t>
            </w:r>
          </w:p>
        </w:tc>
      </w:tr>
      <w:tr w:rsidR="00A07225" w:rsidRPr="00AA2454" w:rsidTr="00F17CC3">
        <w:tc>
          <w:tcPr>
            <w:tcW w:w="1984" w:type="dxa"/>
          </w:tcPr>
          <w:p w:rsidR="00A07225" w:rsidRPr="00AA2454" w:rsidRDefault="00A07225" w:rsidP="00A07225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Сдача работы в архив</w:t>
            </w:r>
          </w:p>
        </w:tc>
        <w:tc>
          <w:tcPr>
            <w:tcW w:w="2934" w:type="dxa"/>
          </w:tcPr>
          <w:p w:rsidR="00A07225" w:rsidRPr="00AA2454" w:rsidRDefault="00A07225" w:rsidP="00A07225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539" w:type="dxa"/>
          </w:tcPr>
          <w:p w:rsidR="00A07225" w:rsidRPr="00AA2454" w:rsidRDefault="00A43A0E" w:rsidP="00A07225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7E0688">
              <w:rPr>
                <w:shd w:val="clear" w:color="auto" w:fill="FFFFFF"/>
              </w:rPr>
              <w:t>Ценные разработки студентов могут быть утеряны в связи утилизацией бумажных носителей по прошествии некоторого времени</w:t>
            </w:r>
          </w:p>
        </w:tc>
      </w:tr>
    </w:tbl>
    <w:p w:rsidR="00477109" w:rsidRPr="008220E1" w:rsidRDefault="00477109" w:rsidP="00477109">
      <w:pPr>
        <w:pStyle w:val="a3"/>
        <w:spacing w:after="0" w:line="0" w:lineRule="atLeast"/>
        <w:ind w:left="1211"/>
        <w:jc w:val="both"/>
        <w:rPr>
          <w:i/>
          <w:iCs/>
          <w:szCs w:val="28"/>
        </w:rPr>
      </w:pPr>
    </w:p>
    <w:p w:rsidR="00AC77FD" w:rsidRDefault="00AC77FD" w:rsidP="00AC77FD">
      <w:pPr>
        <w:pStyle w:val="a3"/>
        <w:numPr>
          <w:ilvl w:val="0"/>
          <w:numId w:val="1"/>
        </w:numPr>
        <w:spacing w:after="0" w:line="0" w:lineRule="atLeast"/>
        <w:jc w:val="both"/>
        <w:rPr>
          <w:i/>
          <w:iCs/>
          <w:szCs w:val="28"/>
        </w:rPr>
      </w:pPr>
      <w:r w:rsidRPr="0010249F">
        <w:rPr>
          <w:b/>
          <w:iCs/>
          <w:szCs w:val="28"/>
        </w:rPr>
        <w:t>Анализ рынка</w:t>
      </w:r>
      <w:r>
        <w:rPr>
          <w:i/>
          <w:iCs/>
          <w:szCs w:val="28"/>
        </w:rPr>
        <w:t xml:space="preserve"> </w:t>
      </w:r>
    </w:p>
    <w:p w:rsidR="00AC77FD" w:rsidRDefault="00AC77FD" w:rsidP="00AC77FD">
      <w:pPr>
        <w:pStyle w:val="a3"/>
        <w:numPr>
          <w:ilvl w:val="1"/>
          <w:numId w:val="1"/>
        </w:numPr>
        <w:spacing w:after="0" w:line="0" w:lineRule="atLeast"/>
        <w:jc w:val="both"/>
        <w:rPr>
          <w:i/>
          <w:iCs/>
          <w:szCs w:val="28"/>
        </w:rPr>
      </w:pPr>
      <w:r>
        <w:rPr>
          <w:i/>
          <w:iCs/>
          <w:szCs w:val="28"/>
        </w:rPr>
        <w:t>Перечень похожих программных продуктов (2 – 3)</w:t>
      </w:r>
    </w:p>
    <w:p w:rsidR="00F21EDB" w:rsidRPr="00F21EDB" w:rsidRDefault="00F21EDB" w:rsidP="00F21EDB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  <w:r>
        <w:rPr>
          <w:i/>
          <w:iCs/>
          <w:szCs w:val="28"/>
          <w:lang w:val="en-US"/>
        </w:rPr>
        <w:t>Asana</w:t>
      </w:r>
      <w:r w:rsidRPr="00692353">
        <w:rPr>
          <w:i/>
          <w:iCs/>
          <w:szCs w:val="28"/>
        </w:rPr>
        <w:t xml:space="preserve">, </w:t>
      </w:r>
      <w:proofErr w:type="spellStart"/>
      <w:r>
        <w:rPr>
          <w:i/>
          <w:iCs/>
          <w:szCs w:val="28"/>
          <w:lang w:val="en-US"/>
        </w:rPr>
        <w:t>trello</w:t>
      </w:r>
      <w:proofErr w:type="spellEnd"/>
      <w:r w:rsidRPr="00692353">
        <w:rPr>
          <w:i/>
          <w:iCs/>
          <w:szCs w:val="28"/>
        </w:rPr>
        <w:t xml:space="preserve">, </w:t>
      </w:r>
      <w:proofErr w:type="spellStart"/>
      <w:r w:rsidR="00FA6178" w:rsidRPr="00FA6178">
        <w:rPr>
          <w:i/>
          <w:iCs/>
          <w:szCs w:val="28"/>
        </w:rPr>
        <w:t>Basecamp</w:t>
      </w:r>
      <w:proofErr w:type="spellEnd"/>
      <w:r w:rsidR="00FA6178">
        <w:rPr>
          <w:i/>
          <w:iCs/>
          <w:szCs w:val="28"/>
        </w:rPr>
        <w:t>,</w:t>
      </w:r>
      <w:r w:rsidR="00FA6178" w:rsidRPr="00FA6178">
        <w:rPr>
          <w:i/>
          <w:iCs/>
          <w:szCs w:val="28"/>
        </w:rPr>
        <w:tab/>
      </w:r>
      <w:proofErr w:type="spellStart"/>
      <w:r w:rsidR="00FA6178" w:rsidRPr="00FA6178">
        <w:rPr>
          <w:i/>
          <w:iCs/>
          <w:szCs w:val="28"/>
        </w:rPr>
        <w:t>Jira</w:t>
      </w:r>
      <w:proofErr w:type="spellEnd"/>
    </w:p>
    <w:p w:rsidR="00AC77FD" w:rsidRDefault="00AC77FD" w:rsidP="00AC77FD">
      <w:pPr>
        <w:pStyle w:val="a3"/>
        <w:numPr>
          <w:ilvl w:val="1"/>
          <w:numId w:val="1"/>
        </w:numPr>
        <w:spacing w:after="0" w:line="0" w:lineRule="atLeast"/>
        <w:jc w:val="both"/>
        <w:rPr>
          <w:i/>
          <w:iCs/>
          <w:szCs w:val="28"/>
        </w:rPr>
      </w:pPr>
      <w:r>
        <w:rPr>
          <w:i/>
          <w:iCs/>
          <w:szCs w:val="28"/>
        </w:rPr>
        <w:t>Сравнительный анализ выбранного ПО: общие функции, уникальные функции, достоинства и недостатки.</w:t>
      </w:r>
    </w:p>
    <w:p w:rsidR="00AC77FD" w:rsidRDefault="00AC77FD" w:rsidP="00AC77FD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  <w:r>
        <w:rPr>
          <w:i/>
          <w:iCs/>
          <w:szCs w:val="28"/>
        </w:rPr>
        <w:t>Анализ можно выполнить в виде сравнительной таблицы, вида:</w:t>
      </w:r>
    </w:p>
    <w:tbl>
      <w:tblPr>
        <w:tblStyle w:val="a4"/>
        <w:tblW w:w="8525" w:type="dxa"/>
        <w:tblInd w:w="1440" w:type="dxa"/>
        <w:tblLook w:val="04A0" w:firstRow="1" w:lastRow="0" w:firstColumn="1" w:lastColumn="0" w:noHBand="0" w:noVBand="1"/>
      </w:tblPr>
      <w:tblGrid>
        <w:gridCol w:w="1705"/>
        <w:gridCol w:w="1705"/>
        <w:gridCol w:w="1705"/>
        <w:gridCol w:w="1705"/>
        <w:gridCol w:w="1705"/>
      </w:tblGrid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  <w:lang w:val="en-US"/>
              </w:rPr>
            </w:pPr>
            <w:r>
              <w:rPr>
                <w:i/>
                <w:iCs/>
                <w:szCs w:val="28"/>
                <w:lang w:val="en-US"/>
              </w:rPr>
              <w:t>Trello</w:t>
            </w: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  <w:lang w:val="en-US"/>
              </w:rPr>
            </w:pPr>
            <w:r>
              <w:rPr>
                <w:i/>
                <w:iCs/>
                <w:szCs w:val="28"/>
                <w:lang w:val="en-US"/>
              </w:rPr>
              <w:t>Asana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  <w:lang w:val="en-US"/>
              </w:rPr>
              <w:t>B</w:t>
            </w:r>
            <w:proofErr w:type="spellStart"/>
            <w:r w:rsidRPr="005270EA">
              <w:rPr>
                <w:i/>
                <w:iCs/>
                <w:szCs w:val="28"/>
              </w:rPr>
              <w:t>asecamp</w:t>
            </w:r>
            <w:proofErr w:type="spellEnd"/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  <w:lang w:val="en-US"/>
              </w:rPr>
              <w:t>J</w:t>
            </w:r>
            <w:proofErr w:type="spellStart"/>
            <w:r w:rsidRPr="005270EA">
              <w:rPr>
                <w:i/>
                <w:iCs/>
                <w:szCs w:val="28"/>
              </w:rPr>
              <w:t>ira</w:t>
            </w:r>
            <w:proofErr w:type="spellEnd"/>
          </w:p>
        </w:tc>
      </w:tr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Цен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0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0</w:t>
            </w: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  <w:lang w:val="en-US"/>
              </w:rPr>
            </w:pPr>
            <w:r>
              <w:rPr>
                <w:i/>
                <w:iCs/>
                <w:szCs w:val="28"/>
                <w:lang w:val="en-US"/>
              </w:rPr>
              <w:t>$</w:t>
            </w:r>
            <w:r>
              <w:rPr>
                <w:i/>
                <w:iCs/>
                <w:szCs w:val="28"/>
              </w:rPr>
              <w:t>99</w:t>
            </w:r>
            <w:r>
              <w:rPr>
                <w:i/>
                <w:iCs/>
                <w:szCs w:val="28"/>
                <w:lang w:val="en-US"/>
              </w:rPr>
              <w:t>/m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  <w:lang w:val="en-US"/>
              </w:rPr>
              <w:t>$10/m</w:t>
            </w:r>
          </w:p>
        </w:tc>
      </w:tr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аличие русского языка</w:t>
            </w:r>
          </w:p>
        </w:tc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</w:tr>
      <w:tr w:rsidR="007B2B18" w:rsidTr="007B2B18"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аличие досок задач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</w:tr>
      <w:tr w:rsidR="007B2B18" w:rsidTr="007B2B18">
        <w:tc>
          <w:tcPr>
            <w:tcW w:w="1705" w:type="dxa"/>
          </w:tcPr>
          <w:p w:rsidR="007B2B18" w:rsidRPr="005270EA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 xml:space="preserve">Диаграмма </w:t>
            </w:r>
            <w:proofErr w:type="spellStart"/>
            <w:r>
              <w:rPr>
                <w:i/>
                <w:iCs/>
                <w:szCs w:val="28"/>
              </w:rPr>
              <w:t>Ганта</w:t>
            </w:r>
            <w:proofErr w:type="spellEnd"/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нет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  <w:tc>
          <w:tcPr>
            <w:tcW w:w="1705" w:type="dxa"/>
          </w:tcPr>
          <w:p w:rsidR="007B2B18" w:rsidRDefault="007B2B18" w:rsidP="007B2B18">
            <w:pPr>
              <w:pStyle w:val="a3"/>
              <w:spacing w:line="0" w:lineRule="atLeast"/>
              <w:ind w:left="0"/>
              <w:jc w:val="both"/>
              <w:rPr>
                <w:i/>
                <w:iCs/>
                <w:szCs w:val="28"/>
              </w:rPr>
            </w:pPr>
            <w:r>
              <w:rPr>
                <w:i/>
                <w:iCs/>
                <w:szCs w:val="28"/>
              </w:rPr>
              <w:t>да</w:t>
            </w:r>
          </w:p>
        </w:tc>
      </w:tr>
    </w:tbl>
    <w:p w:rsidR="00AC77FD" w:rsidRPr="0010249F" w:rsidRDefault="00AC77FD" w:rsidP="00AC77FD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</w:p>
    <w:p w:rsidR="00AC77FD" w:rsidRDefault="00AC77FD" w:rsidP="00AC77FD">
      <w:pPr>
        <w:pStyle w:val="a3"/>
        <w:numPr>
          <w:ilvl w:val="0"/>
          <w:numId w:val="1"/>
        </w:numPr>
        <w:spacing w:after="0" w:line="0" w:lineRule="atLeast"/>
        <w:jc w:val="both"/>
        <w:rPr>
          <w:i/>
          <w:iCs/>
          <w:szCs w:val="28"/>
        </w:rPr>
      </w:pPr>
      <w:r w:rsidRPr="008220E1">
        <w:rPr>
          <w:b/>
          <w:color w:val="000000"/>
          <w:szCs w:val="28"/>
          <w:lang w:eastAsia="ru-RU"/>
        </w:rPr>
        <w:t>Заключение о возможности реализации проекта</w:t>
      </w:r>
      <w:r>
        <w:rPr>
          <w:b/>
          <w:color w:val="000000"/>
          <w:szCs w:val="28"/>
          <w:lang w:eastAsia="ru-RU"/>
        </w:rPr>
        <w:t xml:space="preserve"> </w:t>
      </w:r>
    </w:p>
    <w:p w:rsidR="00AC77FD" w:rsidRDefault="00AC77FD" w:rsidP="00AC77FD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 xml:space="preserve">задачи, решаемые системой (диаграмма </w:t>
      </w:r>
      <w:r>
        <w:rPr>
          <w:szCs w:val="28"/>
          <w:lang w:val="en-US"/>
        </w:rPr>
        <w:t>use</w:t>
      </w:r>
      <w:r w:rsidRPr="006A628E">
        <w:rPr>
          <w:szCs w:val="28"/>
        </w:rPr>
        <w:t xml:space="preserve"> </w:t>
      </w:r>
      <w:r>
        <w:rPr>
          <w:szCs w:val="28"/>
          <w:lang w:val="en-US"/>
        </w:rPr>
        <w:t>case</w:t>
      </w:r>
      <w:r>
        <w:rPr>
          <w:szCs w:val="28"/>
        </w:rPr>
        <w:t>)</w:t>
      </w:r>
    </w:p>
    <w:p w:rsidR="0079389B" w:rsidRDefault="00D777D1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обсуждение ошибок</w:t>
      </w:r>
    </w:p>
    <w:p w:rsidR="00D777D1" w:rsidRDefault="00D777D1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взаимодействие</w:t>
      </w:r>
      <w:r w:rsidR="00692515">
        <w:rPr>
          <w:szCs w:val="28"/>
        </w:rPr>
        <w:t xml:space="preserve"> студента</w:t>
      </w:r>
      <w:r>
        <w:rPr>
          <w:szCs w:val="28"/>
        </w:rPr>
        <w:t xml:space="preserve"> с преподавателем</w:t>
      </w:r>
    </w:p>
    <w:p w:rsidR="00D777D1" w:rsidRDefault="00D777D1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взаимодействие</w:t>
      </w:r>
      <w:r w:rsidR="00A17040">
        <w:rPr>
          <w:szCs w:val="28"/>
        </w:rPr>
        <w:t xml:space="preserve"> </w:t>
      </w:r>
      <w:r w:rsidR="00692515">
        <w:rPr>
          <w:szCs w:val="28"/>
        </w:rPr>
        <w:t>студента</w:t>
      </w:r>
      <w:r>
        <w:rPr>
          <w:szCs w:val="28"/>
        </w:rPr>
        <w:t xml:space="preserve"> с руководителем выпускной работы</w:t>
      </w:r>
    </w:p>
    <w:p w:rsidR="00A17040" w:rsidRDefault="00A17040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проверка</w:t>
      </w:r>
      <w:r w:rsidR="00C31B68">
        <w:rPr>
          <w:szCs w:val="28"/>
        </w:rPr>
        <w:t xml:space="preserve"> преподавателем</w:t>
      </w:r>
      <w:r>
        <w:rPr>
          <w:szCs w:val="28"/>
        </w:rPr>
        <w:t xml:space="preserve"> курсовой работы</w:t>
      </w:r>
    </w:p>
    <w:p w:rsidR="00A17040" w:rsidRDefault="00A17040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внесение</w:t>
      </w:r>
      <w:r w:rsidR="00C31B68" w:rsidRPr="00C31B68">
        <w:rPr>
          <w:szCs w:val="28"/>
        </w:rPr>
        <w:t xml:space="preserve"> </w:t>
      </w:r>
      <w:r w:rsidR="00C31B68">
        <w:rPr>
          <w:szCs w:val="28"/>
        </w:rPr>
        <w:t>преподавателем</w:t>
      </w:r>
      <w:r>
        <w:rPr>
          <w:szCs w:val="28"/>
        </w:rPr>
        <w:t xml:space="preserve"> поправок в курсовую работу</w:t>
      </w:r>
    </w:p>
    <w:p w:rsidR="00A17040" w:rsidRDefault="00A17040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назначение</w:t>
      </w:r>
      <w:r w:rsidR="00C31B68" w:rsidRPr="00C31B68">
        <w:rPr>
          <w:szCs w:val="28"/>
        </w:rPr>
        <w:t xml:space="preserve"> </w:t>
      </w:r>
      <w:r w:rsidR="00C31B68">
        <w:rPr>
          <w:szCs w:val="28"/>
        </w:rPr>
        <w:t>преподавателем</w:t>
      </w:r>
      <w:r>
        <w:rPr>
          <w:szCs w:val="28"/>
        </w:rPr>
        <w:t xml:space="preserve"> очной встречи</w:t>
      </w:r>
    </w:p>
    <w:p w:rsidR="00A17040" w:rsidRDefault="00C31B68" w:rsidP="0079389B">
      <w:pPr>
        <w:pStyle w:val="a3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szCs w:val="28"/>
        </w:rPr>
      </w:pPr>
      <w:r>
        <w:rPr>
          <w:szCs w:val="28"/>
        </w:rPr>
        <w:t>контроль руководителем выпускной работы выполнения курсовой работы</w:t>
      </w:r>
    </w:p>
    <w:p w:rsidR="0079389B" w:rsidRPr="007E0688" w:rsidRDefault="00F731BF" w:rsidP="00F731BF">
      <w:pPr>
        <w:pStyle w:val="a5"/>
        <w:spacing w:before="0" w:beforeAutospacing="0" w:after="40" w:afterAutospacing="0" w:line="480" w:lineRule="auto"/>
        <w:jc w:val="center"/>
        <w:textAlignment w:val="baseline"/>
      </w:pPr>
      <w:r>
        <w:object w:dxaOrig="7765" w:dyaOrig="7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35pt;height:373.35pt" o:ole="">
            <v:imagedata r:id="rId7" o:title=""/>
          </v:shape>
          <o:OLEObject Type="Embed" ProgID="Visio.Drawing.15" ShapeID="_x0000_i1025" DrawAspect="Content" ObjectID="_1598636093" r:id="rId8"/>
        </w:object>
      </w:r>
    </w:p>
    <w:p w:rsidR="00AC77FD" w:rsidRPr="007B2B18" w:rsidRDefault="00AC77FD" w:rsidP="00AC77FD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i/>
          <w:szCs w:val="28"/>
        </w:rPr>
      </w:pPr>
      <w:r w:rsidRPr="007B2B18">
        <w:rPr>
          <w:i/>
          <w:szCs w:val="28"/>
        </w:rPr>
        <w:t xml:space="preserve">круг заинтересованных лиц в разработке системы (предварительный перечень </w:t>
      </w:r>
      <w:proofErr w:type="spellStart"/>
      <w:r w:rsidRPr="007B2B18">
        <w:rPr>
          <w:i/>
          <w:szCs w:val="28"/>
        </w:rPr>
        <w:t>экторов</w:t>
      </w:r>
      <w:proofErr w:type="spellEnd"/>
      <w:r w:rsidRPr="007B2B18">
        <w:rPr>
          <w:i/>
          <w:szCs w:val="28"/>
        </w:rPr>
        <w:t xml:space="preserve"> системы с указанием уровня доступа)</w:t>
      </w:r>
    </w:p>
    <w:p w:rsidR="00A43F82" w:rsidRPr="00E00E52" w:rsidRDefault="00DE5E05" w:rsidP="00A43F82">
      <w:pPr>
        <w:pStyle w:val="a3"/>
        <w:autoSpaceDE w:val="0"/>
        <w:autoSpaceDN w:val="0"/>
        <w:adjustRightInd w:val="0"/>
        <w:spacing w:after="0" w:line="240" w:lineRule="auto"/>
        <w:ind w:left="1440"/>
        <w:rPr>
          <w:szCs w:val="28"/>
        </w:rPr>
      </w:pPr>
      <w:r w:rsidRPr="00DE5E05">
        <w:rPr>
          <w:szCs w:val="28"/>
        </w:rPr>
        <w:t xml:space="preserve">Заведующий кафедры, все преподаватели кафедры, которые будут работать в системе, студенты, руководители </w:t>
      </w:r>
      <w:r w:rsidR="00F731BF">
        <w:rPr>
          <w:szCs w:val="28"/>
        </w:rPr>
        <w:t>выпускн</w:t>
      </w:r>
      <w:r w:rsidRPr="00DE5E05">
        <w:rPr>
          <w:szCs w:val="28"/>
        </w:rPr>
        <w:t>ых работ</w:t>
      </w:r>
    </w:p>
    <w:p w:rsidR="00AC77FD" w:rsidRPr="007B2B18" w:rsidRDefault="00AC77FD" w:rsidP="00AC77FD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i/>
          <w:szCs w:val="28"/>
        </w:rPr>
      </w:pPr>
      <w:r w:rsidRPr="007B2B18">
        <w:rPr>
          <w:i/>
          <w:szCs w:val="28"/>
        </w:rPr>
        <w:t>границы использования системы (ограничения на разработку)</w:t>
      </w:r>
    </w:p>
    <w:p w:rsidR="007B2B18" w:rsidRPr="00A36EF1" w:rsidRDefault="007B2B18" w:rsidP="007B2B18">
      <w:pPr>
        <w:pStyle w:val="a3"/>
        <w:autoSpaceDE w:val="0"/>
        <w:autoSpaceDN w:val="0"/>
        <w:adjustRightInd w:val="0"/>
        <w:spacing w:after="0" w:line="240" w:lineRule="auto"/>
        <w:ind w:left="1440"/>
        <w:rPr>
          <w:szCs w:val="28"/>
        </w:rPr>
      </w:pPr>
      <w:r>
        <w:t>Система ограничена в дисковом пространстве. Система не автоматизирует процесс верстки курсовой работы или редактирования графического материала. Система не предоставляет средств для кодирования или запуска кода.</w:t>
      </w:r>
    </w:p>
    <w:p w:rsidR="00AC77FD" w:rsidRPr="00C5740F" w:rsidRDefault="00AC77FD" w:rsidP="00AC77FD">
      <w:pPr>
        <w:pStyle w:val="a3"/>
        <w:numPr>
          <w:ilvl w:val="0"/>
          <w:numId w:val="3"/>
        </w:numPr>
        <w:spacing w:after="0" w:line="0" w:lineRule="atLeast"/>
        <w:jc w:val="both"/>
        <w:rPr>
          <w:i/>
          <w:iCs/>
          <w:szCs w:val="28"/>
        </w:rPr>
      </w:pPr>
      <w:r w:rsidRPr="00A36EF1">
        <w:rPr>
          <w:i/>
          <w:iCs/>
          <w:szCs w:val="28"/>
        </w:rPr>
        <w:t xml:space="preserve">основные </w:t>
      </w:r>
      <w:r w:rsidRPr="00A36EF1">
        <w:rPr>
          <w:szCs w:val="28"/>
        </w:rPr>
        <w:t>свойства</w:t>
      </w:r>
      <w:r>
        <w:rPr>
          <w:szCs w:val="28"/>
        </w:rPr>
        <w:t xml:space="preserve"> системы </w:t>
      </w:r>
      <w:r w:rsidRPr="00A36EF1">
        <w:rPr>
          <w:color w:val="000000"/>
          <w:szCs w:val="28"/>
          <w:lang w:eastAsia="ru-RU"/>
        </w:rPr>
        <w:t>в формате</w:t>
      </w:r>
      <w:r>
        <w:rPr>
          <w:b/>
          <w:color w:val="000000"/>
          <w:szCs w:val="28"/>
          <w:lang w:eastAsia="ru-RU"/>
        </w:rPr>
        <w:t xml:space="preserve">: </w:t>
      </w:r>
      <w:r>
        <w:rPr>
          <w:i/>
          <w:iCs/>
          <w:szCs w:val="28"/>
        </w:rPr>
        <w:t>бизнес-</w:t>
      </w:r>
      <w:proofErr w:type="gramStart"/>
      <w:r>
        <w:rPr>
          <w:i/>
          <w:iCs/>
          <w:szCs w:val="28"/>
        </w:rPr>
        <w:t>процесс::</w:t>
      </w:r>
      <w:proofErr w:type="gramEnd"/>
      <w:r>
        <w:rPr>
          <w:i/>
          <w:iCs/>
          <w:szCs w:val="28"/>
        </w:rPr>
        <w:t>участники::выгода для предприятия</w:t>
      </w:r>
      <w:r w:rsidRPr="00A36EF1">
        <w:rPr>
          <w:szCs w:val="28"/>
        </w:rPr>
        <w:t>.</w:t>
      </w:r>
    </w:p>
    <w:tbl>
      <w:tblPr>
        <w:tblStyle w:val="a4"/>
        <w:tblW w:w="8931" w:type="dxa"/>
        <w:tblInd w:w="279" w:type="dxa"/>
        <w:tblLook w:val="04A0" w:firstRow="1" w:lastRow="0" w:firstColumn="1" w:lastColumn="0" w:noHBand="0" w:noVBand="1"/>
      </w:tblPr>
      <w:tblGrid>
        <w:gridCol w:w="2410"/>
        <w:gridCol w:w="2028"/>
        <w:gridCol w:w="4493"/>
      </w:tblGrid>
      <w:tr w:rsidR="00C5740F" w:rsidRPr="00865889" w:rsidTr="00E40C29">
        <w:tc>
          <w:tcPr>
            <w:tcW w:w="2410" w:type="dxa"/>
          </w:tcPr>
          <w:p w:rsidR="00C5740F" w:rsidRPr="00865889" w:rsidRDefault="00C5740F" w:rsidP="008566C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>Бизнес-процесс</w:t>
            </w:r>
          </w:p>
        </w:tc>
        <w:tc>
          <w:tcPr>
            <w:tcW w:w="2028" w:type="dxa"/>
          </w:tcPr>
          <w:p w:rsidR="00C5740F" w:rsidRPr="00865889" w:rsidRDefault="00C5740F" w:rsidP="008566C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 w:rsidRPr="00865889">
              <w:rPr>
                <w:iCs/>
                <w:szCs w:val="28"/>
              </w:rPr>
              <w:t xml:space="preserve">Участники </w:t>
            </w:r>
          </w:p>
        </w:tc>
        <w:tc>
          <w:tcPr>
            <w:tcW w:w="4493" w:type="dxa"/>
          </w:tcPr>
          <w:p w:rsidR="00C5740F" w:rsidRPr="00865889" w:rsidRDefault="00C5740F" w:rsidP="008566C1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Выгода для предприятия</w:t>
            </w:r>
          </w:p>
        </w:tc>
      </w:tr>
      <w:tr w:rsidR="0087450B" w:rsidRPr="00865889" w:rsidTr="00E40C29">
        <w:tc>
          <w:tcPr>
            <w:tcW w:w="2410" w:type="dxa"/>
          </w:tcPr>
          <w:p w:rsidR="0087450B" w:rsidRPr="00AA2454" w:rsidRDefault="0087450B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Уточнение информации по курсовой работе</w:t>
            </w:r>
          </w:p>
        </w:tc>
        <w:tc>
          <w:tcPr>
            <w:tcW w:w="2028" w:type="dxa"/>
          </w:tcPr>
          <w:p w:rsidR="0087450B" w:rsidRPr="00AA2454" w:rsidRDefault="0087450B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руководитель выпускной работы</w:t>
            </w:r>
          </w:p>
        </w:tc>
        <w:tc>
          <w:tcPr>
            <w:tcW w:w="4493" w:type="dxa"/>
          </w:tcPr>
          <w:p w:rsidR="0087450B" w:rsidRPr="00AA2454" w:rsidRDefault="00181C4F" w:rsidP="0087450B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У студента будет возможность</w:t>
            </w:r>
            <w:r w:rsidR="00BA3D6D">
              <w:rPr>
                <w:iCs/>
                <w:szCs w:val="28"/>
              </w:rPr>
              <w:t xml:space="preserve"> уточнить информацию у руководителя дистанционно</w:t>
            </w:r>
            <w:r w:rsidR="0087450B">
              <w:rPr>
                <w:iCs/>
                <w:szCs w:val="28"/>
              </w:rPr>
              <w:t xml:space="preserve"> </w:t>
            </w:r>
          </w:p>
        </w:tc>
      </w:tr>
      <w:tr w:rsidR="00BA3D6D" w:rsidRPr="00865889" w:rsidTr="00E40C29">
        <w:tc>
          <w:tcPr>
            <w:tcW w:w="2410" w:type="dxa"/>
          </w:tcPr>
          <w:p w:rsidR="00BA3D6D" w:rsidRPr="00AA2454" w:rsidRDefault="00BA3D6D" w:rsidP="00BA3D6D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 xml:space="preserve">Сдача работы на проверку </w:t>
            </w:r>
          </w:p>
        </w:tc>
        <w:tc>
          <w:tcPr>
            <w:tcW w:w="2028" w:type="dxa"/>
          </w:tcPr>
          <w:p w:rsidR="00BA3D6D" w:rsidRPr="00AA2454" w:rsidRDefault="00BA3D6D" w:rsidP="00BA3D6D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</w:t>
            </w:r>
          </w:p>
        </w:tc>
        <w:tc>
          <w:tcPr>
            <w:tcW w:w="4493" w:type="dxa"/>
            <w:vMerge w:val="restart"/>
          </w:tcPr>
          <w:p w:rsidR="00BA3D6D" w:rsidRPr="00AA2454" w:rsidRDefault="00BA3D6D" w:rsidP="00BA3D6D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У студента будет возможность сдать работу на проверку и </w:t>
            </w:r>
            <w:r>
              <w:rPr>
                <w:iCs/>
                <w:szCs w:val="28"/>
              </w:rPr>
              <w:lastRenderedPageBreak/>
              <w:t xml:space="preserve">обсудить ошибки с преподавателем дистанционно </w:t>
            </w:r>
          </w:p>
        </w:tc>
      </w:tr>
      <w:tr w:rsidR="00E40C29" w:rsidRPr="00865889" w:rsidTr="00E40C29">
        <w:tc>
          <w:tcPr>
            <w:tcW w:w="2410" w:type="dxa"/>
          </w:tcPr>
          <w:p w:rsidR="00E40C29" w:rsidRPr="00AA2454" w:rsidRDefault="00E40C29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lastRenderedPageBreak/>
              <w:t xml:space="preserve">Обсуждение ошибок </w:t>
            </w:r>
          </w:p>
        </w:tc>
        <w:tc>
          <w:tcPr>
            <w:tcW w:w="2028" w:type="dxa"/>
          </w:tcPr>
          <w:p w:rsidR="00E40C29" w:rsidRPr="00AA2454" w:rsidRDefault="00E40C29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Студент, преподаватель</w:t>
            </w:r>
          </w:p>
        </w:tc>
        <w:tc>
          <w:tcPr>
            <w:tcW w:w="4493" w:type="dxa"/>
            <w:vMerge/>
          </w:tcPr>
          <w:p w:rsidR="00E40C29" w:rsidRPr="00AA2454" w:rsidRDefault="00E40C29" w:rsidP="0087450B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</w:p>
        </w:tc>
      </w:tr>
      <w:tr w:rsidR="00B0593A" w:rsidRPr="00865889" w:rsidTr="00E40C29">
        <w:tc>
          <w:tcPr>
            <w:tcW w:w="2410" w:type="dxa"/>
          </w:tcPr>
          <w:p w:rsidR="00B0593A" w:rsidRPr="00AA2454" w:rsidRDefault="00B0593A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Контроль процесса выполнения</w:t>
            </w:r>
          </w:p>
        </w:tc>
        <w:tc>
          <w:tcPr>
            <w:tcW w:w="2028" w:type="dxa"/>
          </w:tcPr>
          <w:p w:rsidR="00B0593A" w:rsidRPr="00AA2454" w:rsidRDefault="00B0593A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493" w:type="dxa"/>
          </w:tcPr>
          <w:p w:rsidR="00B0593A" w:rsidRPr="00AA2454" w:rsidRDefault="00640745" w:rsidP="0087450B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iCs/>
                <w:szCs w:val="28"/>
              </w:rPr>
              <w:t>У преподавателя</w:t>
            </w:r>
            <w:r w:rsidR="00B0593A">
              <w:rPr>
                <w:iCs/>
                <w:szCs w:val="28"/>
              </w:rPr>
              <w:t xml:space="preserve"> появится возможность</w:t>
            </w:r>
            <w:r w:rsidR="008C3A25">
              <w:rPr>
                <w:iCs/>
                <w:szCs w:val="28"/>
              </w:rPr>
              <w:t xml:space="preserve"> </w:t>
            </w:r>
            <w:r w:rsidR="008C3A25" w:rsidRPr="008C3A25">
              <w:rPr>
                <w:iCs/>
                <w:szCs w:val="28"/>
              </w:rPr>
              <w:t>быть в курсе текущих изменений и вовремя вносить предложения по изменению курсовой работы.</w:t>
            </w:r>
          </w:p>
        </w:tc>
      </w:tr>
      <w:tr w:rsidR="0087450B" w:rsidRPr="00865889" w:rsidTr="00E40C29">
        <w:tc>
          <w:tcPr>
            <w:tcW w:w="2410" w:type="dxa"/>
          </w:tcPr>
          <w:p w:rsidR="0087450B" w:rsidRPr="00AA2454" w:rsidRDefault="0087450B" w:rsidP="0087450B">
            <w:pPr>
              <w:pStyle w:val="a5"/>
              <w:textAlignment w:val="baseline"/>
              <w:rPr>
                <w:sz w:val="28"/>
                <w:szCs w:val="28"/>
              </w:rPr>
            </w:pPr>
            <w:r w:rsidRPr="00AA2454">
              <w:rPr>
                <w:sz w:val="28"/>
                <w:szCs w:val="28"/>
              </w:rPr>
              <w:t>Сдача работы в архив</w:t>
            </w:r>
          </w:p>
        </w:tc>
        <w:tc>
          <w:tcPr>
            <w:tcW w:w="2028" w:type="dxa"/>
          </w:tcPr>
          <w:p w:rsidR="0087450B" w:rsidRPr="00AA2454" w:rsidRDefault="0087450B" w:rsidP="0087450B">
            <w:pPr>
              <w:pStyle w:val="a3"/>
              <w:spacing w:after="0" w:line="0" w:lineRule="atLeast"/>
              <w:ind w:left="0"/>
              <w:jc w:val="both"/>
              <w:rPr>
                <w:iCs/>
                <w:szCs w:val="28"/>
              </w:rPr>
            </w:pPr>
            <w:r w:rsidRPr="00AA2454">
              <w:rPr>
                <w:iCs/>
                <w:szCs w:val="28"/>
              </w:rPr>
              <w:t>Преподаватель</w:t>
            </w:r>
          </w:p>
        </w:tc>
        <w:tc>
          <w:tcPr>
            <w:tcW w:w="4493" w:type="dxa"/>
          </w:tcPr>
          <w:p w:rsidR="0087450B" w:rsidRPr="00AA2454" w:rsidRDefault="00EF0997" w:rsidP="00EF0997">
            <w:pPr>
              <w:pStyle w:val="a3"/>
              <w:spacing w:line="0" w:lineRule="atLeast"/>
              <w:ind w:left="0"/>
              <w:jc w:val="both"/>
              <w:rPr>
                <w:iCs/>
                <w:szCs w:val="28"/>
              </w:rPr>
            </w:pPr>
            <w:r>
              <w:rPr>
                <w:shd w:val="clear" w:color="auto" w:fill="FFFFFF"/>
              </w:rPr>
              <w:t>Р</w:t>
            </w:r>
            <w:r w:rsidR="0087450B" w:rsidRPr="007E0688">
              <w:rPr>
                <w:shd w:val="clear" w:color="auto" w:fill="FFFFFF"/>
              </w:rPr>
              <w:t xml:space="preserve">азработки студентов </w:t>
            </w:r>
            <w:r>
              <w:rPr>
                <w:shd w:val="clear" w:color="auto" w:fill="FFFFFF"/>
              </w:rPr>
              <w:t xml:space="preserve">будут храниться как на бумажных </w:t>
            </w:r>
            <w:r w:rsidR="00DD6BD9">
              <w:rPr>
                <w:shd w:val="clear" w:color="auto" w:fill="FFFFFF"/>
              </w:rPr>
              <w:t>носителях,</w:t>
            </w:r>
            <w:r>
              <w:rPr>
                <w:shd w:val="clear" w:color="auto" w:fill="FFFFFF"/>
              </w:rPr>
              <w:t xml:space="preserve"> так и в электронном хранилище</w:t>
            </w:r>
            <w:r w:rsidR="00DD6BD9">
              <w:rPr>
                <w:shd w:val="clear" w:color="auto" w:fill="FFFFFF"/>
              </w:rPr>
              <w:t>, что предотвратит утерю разработок</w:t>
            </w:r>
          </w:p>
        </w:tc>
      </w:tr>
    </w:tbl>
    <w:p w:rsidR="00C5740F" w:rsidRPr="00A36EF1" w:rsidRDefault="00C5740F" w:rsidP="00C5740F">
      <w:pPr>
        <w:pStyle w:val="a3"/>
        <w:spacing w:after="0" w:line="0" w:lineRule="atLeast"/>
        <w:ind w:left="1440"/>
        <w:jc w:val="both"/>
        <w:rPr>
          <w:i/>
          <w:iCs/>
          <w:szCs w:val="28"/>
        </w:rPr>
      </w:pPr>
    </w:p>
    <w:p w:rsidR="00816EBC" w:rsidRDefault="00816EBC"/>
    <w:sectPr w:rsidR="00816E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8777AE"/>
    <w:multiLevelType w:val="hybridMultilevel"/>
    <w:tmpl w:val="4E5A687C"/>
    <w:lvl w:ilvl="0" w:tplc="5380CBE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1A2B2204"/>
    <w:multiLevelType w:val="hybridMultilevel"/>
    <w:tmpl w:val="63BC99EC"/>
    <w:lvl w:ilvl="0" w:tplc="5380CBE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39570233"/>
    <w:multiLevelType w:val="hybridMultilevel"/>
    <w:tmpl w:val="410016B6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" w15:restartNumberingAfterBreak="0">
    <w:nsid w:val="3E9B7180"/>
    <w:multiLevelType w:val="hybridMultilevel"/>
    <w:tmpl w:val="09428CF8"/>
    <w:lvl w:ilvl="0" w:tplc="A4EED5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45AD3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95C203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8FEE2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3386F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CF4BB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291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364D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06C0F0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439A388C"/>
    <w:multiLevelType w:val="hybridMultilevel"/>
    <w:tmpl w:val="4A2E41D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6BB3863"/>
    <w:multiLevelType w:val="hybridMultilevel"/>
    <w:tmpl w:val="ECA6324C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63BF68AE"/>
    <w:multiLevelType w:val="hybridMultilevel"/>
    <w:tmpl w:val="497A596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4E5653B"/>
    <w:multiLevelType w:val="multilevel"/>
    <w:tmpl w:val="B926A0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DB6275F"/>
    <w:multiLevelType w:val="multilevel"/>
    <w:tmpl w:val="122C5F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  <w:b w:val="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9" w15:restartNumberingAfterBreak="0">
    <w:nsid w:val="79493211"/>
    <w:multiLevelType w:val="hybridMultilevel"/>
    <w:tmpl w:val="B2284A9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7F070093"/>
    <w:multiLevelType w:val="hybridMultilevel"/>
    <w:tmpl w:val="72C45006"/>
    <w:lvl w:ilvl="0" w:tplc="5380CBE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4"/>
  </w:num>
  <w:num w:numId="4">
    <w:abstractNumId w:val="7"/>
  </w:num>
  <w:num w:numId="5">
    <w:abstractNumId w:val="5"/>
  </w:num>
  <w:num w:numId="6">
    <w:abstractNumId w:val="0"/>
  </w:num>
  <w:num w:numId="7">
    <w:abstractNumId w:val="6"/>
  </w:num>
  <w:num w:numId="8">
    <w:abstractNumId w:val="10"/>
  </w:num>
  <w:num w:numId="9">
    <w:abstractNumId w:val="3"/>
  </w:num>
  <w:num w:numId="10">
    <w:abstractNumId w:val="9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0F84"/>
    <w:rsid w:val="000A6E4D"/>
    <w:rsid w:val="00181C4F"/>
    <w:rsid w:val="00196298"/>
    <w:rsid w:val="001A6349"/>
    <w:rsid w:val="001E0C61"/>
    <w:rsid w:val="002D0952"/>
    <w:rsid w:val="00433E45"/>
    <w:rsid w:val="00477109"/>
    <w:rsid w:val="00500F84"/>
    <w:rsid w:val="00550BD4"/>
    <w:rsid w:val="00582A2A"/>
    <w:rsid w:val="00640745"/>
    <w:rsid w:val="00692353"/>
    <w:rsid w:val="00692515"/>
    <w:rsid w:val="00703AD5"/>
    <w:rsid w:val="007057A4"/>
    <w:rsid w:val="00745AC2"/>
    <w:rsid w:val="007603D7"/>
    <w:rsid w:val="0079389B"/>
    <w:rsid w:val="007B2B18"/>
    <w:rsid w:val="00816EBC"/>
    <w:rsid w:val="0087450B"/>
    <w:rsid w:val="0087700C"/>
    <w:rsid w:val="008963C5"/>
    <w:rsid w:val="008C3A25"/>
    <w:rsid w:val="00923FA1"/>
    <w:rsid w:val="009C34FE"/>
    <w:rsid w:val="009F52A5"/>
    <w:rsid w:val="00A07225"/>
    <w:rsid w:val="00A17040"/>
    <w:rsid w:val="00A2358B"/>
    <w:rsid w:val="00A43A0E"/>
    <w:rsid w:val="00A43F82"/>
    <w:rsid w:val="00AA2454"/>
    <w:rsid w:val="00AC77FD"/>
    <w:rsid w:val="00B0593A"/>
    <w:rsid w:val="00BA3D6D"/>
    <w:rsid w:val="00C31B68"/>
    <w:rsid w:val="00C32A8A"/>
    <w:rsid w:val="00C5740F"/>
    <w:rsid w:val="00D777D1"/>
    <w:rsid w:val="00DD6BD9"/>
    <w:rsid w:val="00DE5E05"/>
    <w:rsid w:val="00E00E52"/>
    <w:rsid w:val="00E40C29"/>
    <w:rsid w:val="00E930EF"/>
    <w:rsid w:val="00ED0FC7"/>
    <w:rsid w:val="00EF0997"/>
    <w:rsid w:val="00F17CC3"/>
    <w:rsid w:val="00F21EDB"/>
    <w:rsid w:val="00F40A73"/>
    <w:rsid w:val="00F731BF"/>
    <w:rsid w:val="00FA61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CA5E28A-3DE6-4BA2-8759-C9D5B84889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77FD"/>
    <w:pPr>
      <w:spacing w:after="200" w:line="276" w:lineRule="auto"/>
    </w:pPr>
    <w:rPr>
      <w:rFonts w:ascii="Times New Roman" w:hAnsi="Times New Roman" w:cs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C77FD"/>
    <w:pPr>
      <w:ind w:left="720"/>
      <w:contextualSpacing/>
    </w:pPr>
    <w:rPr>
      <w:rFonts w:eastAsia="Times New Roman"/>
    </w:rPr>
  </w:style>
  <w:style w:type="table" w:styleId="a4">
    <w:name w:val="Table Grid"/>
    <w:basedOn w:val="a1"/>
    <w:uiPriority w:val="59"/>
    <w:rsid w:val="00AC77FD"/>
    <w:pPr>
      <w:spacing w:after="0" w:line="240" w:lineRule="auto"/>
    </w:pPr>
    <w:rPr>
      <w:rFonts w:ascii="Times New Roman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703AD5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38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1907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9359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74551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54966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0468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20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31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6</Pages>
  <Words>997</Words>
  <Characters>568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</cp:revision>
  <dcterms:created xsi:type="dcterms:W3CDTF">2018-09-12T19:36:00Z</dcterms:created>
  <dcterms:modified xsi:type="dcterms:W3CDTF">2018-09-16T17:49:00Z</dcterms:modified>
</cp:coreProperties>
</file>